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CE505A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6529E9" w:rsidRPr="006529E9">
        <w:rPr>
          <w:rFonts w:ascii="Times New Roman" w:hAnsi="Times New Roman" w:cs="Times New Roman"/>
          <w:b/>
          <w:sz w:val="32"/>
          <w:szCs w:val="32"/>
        </w:rPr>
        <w:t>3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CE505A" w:rsidRPr="00CE505A">
        <w:rPr>
          <w:rFonts w:ascii="Times New Roman" w:hAnsi="Times New Roman" w:cs="Times New Roman"/>
          <w:b/>
          <w:sz w:val="32"/>
          <w:szCs w:val="32"/>
        </w:rPr>
        <w:t>3</w:t>
      </w:r>
      <w:bookmarkStart w:id="0" w:name="_GoBack"/>
      <w:bookmarkEnd w:id="0"/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E94AB9" w:rsidRPr="00DF5F71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F355E4" w:rsidRPr="00FE5438" w:rsidRDefault="00551F78" w:rsidP="00FE5438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C3C7C" w:rsidRDefault="00FC3C7C" w:rsidP="00FC3C7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Сортировка </w:t>
      </w:r>
      <w:proofErr w:type="spellStart"/>
      <w:r w:rsidRPr="00FC3C7C">
        <w:rPr>
          <w:rFonts w:ascii="Times New Roman" w:eastAsiaTheme="minorEastAsia" w:hAnsi="Times New Roman" w:cs="Times New Roman"/>
          <w:sz w:val="28"/>
          <w:szCs w:val="28"/>
        </w:rPr>
        <w:t>двухпутевыми</w:t>
      </w:r>
      <w:proofErr w:type="spellEnd"/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вставками.</w:t>
      </w:r>
    </w:p>
    <w:p w:rsidR="00FC3C7C" w:rsidRPr="00FC3C7C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FC3C7C" w:rsidRPr="00FC3C7C" w:rsidRDefault="00FC3C7C" w:rsidP="00FC3C7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Метод простых вставок</w:t>
      </w:r>
    </w:p>
    <w:p w:rsidR="00FC3C7C" w:rsidRPr="00FC3C7C" w:rsidRDefault="00FC3C7C" w:rsidP="00FC3C7C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Согласно методу простых вставок элементы последовательности,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начиная со второго вставляются в уже упорядоченную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подпоследовательность. Для того, чтобы не проверять сложное условие в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цикле-пока, очередной вставляемый элемент ставится на место нулевого и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служит барьером, когда вставляемый элемент оказывается меньшим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элементом подпоследовательности. Одновременно с поиском места вставки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большие элементы сдвигаются на одну позицию к концу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подпоследовательности. Одним из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лучших методов сортировки является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метод Шелла, который основан на методе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простых вставок. Этот метод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подобен методу </w:t>
      </w:r>
      <w:proofErr w:type="spellStart"/>
      <w:r w:rsidRPr="00FC3C7C">
        <w:rPr>
          <w:rFonts w:ascii="Times New Roman" w:eastAsiaTheme="minorEastAsia" w:hAnsi="Times New Roman" w:cs="Times New Roman"/>
          <w:sz w:val="28"/>
          <w:szCs w:val="28"/>
        </w:rPr>
        <w:t>Бэтчера</w:t>
      </w:r>
      <w:proofErr w:type="spellEnd"/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, только </w:t>
      </w:r>
      <w:proofErr w:type="spellStart"/>
      <w:r w:rsidRPr="00FC3C7C">
        <w:rPr>
          <w:rFonts w:ascii="Times New Roman" w:eastAsiaTheme="minorEastAsia" w:hAnsi="Times New Roman" w:cs="Times New Roman"/>
          <w:sz w:val="28"/>
          <w:szCs w:val="28"/>
        </w:rPr>
        <w:t>подмассивы</w:t>
      </w:r>
      <w:proofErr w:type="spellEnd"/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сортируются не метом обмена, а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C3C7C">
        <w:rPr>
          <w:rFonts w:ascii="Times New Roman" w:eastAsiaTheme="minorEastAsia" w:hAnsi="Times New Roman" w:cs="Times New Roman"/>
          <w:sz w:val="28"/>
          <w:szCs w:val="28"/>
        </w:rPr>
        <w:t>методом простых вставок.</w:t>
      </w:r>
    </w:p>
    <w:p w:rsidR="00FC3C7C" w:rsidRPr="00FC3C7C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FC3C7C" w:rsidRPr="00FC3C7C" w:rsidRDefault="00FC3C7C" w:rsidP="00FC3C7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Метод </w:t>
      </w:r>
      <w:proofErr w:type="spellStart"/>
      <w:r w:rsidRPr="00FC3C7C">
        <w:rPr>
          <w:rFonts w:ascii="Times New Roman" w:eastAsiaTheme="minorEastAsia" w:hAnsi="Times New Roman" w:cs="Times New Roman"/>
          <w:sz w:val="28"/>
          <w:szCs w:val="28"/>
        </w:rPr>
        <w:t>двухпутевых</w:t>
      </w:r>
      <w:proofErr w:type="spellEnd"/>
      <w:r w:rsidRPr="00FC3C7C">
        <w:rPr>
          <w:rFonts w:ascii="Times New Roman" w:eastAsiaTheme="minorEastAsia" w:hAnsi="Times New Roman" w:cs="Times New Roman"/>
          <w:sz w:val="28"/>
          <w:szCs w:val="28"/>
        </w:rPr>
        <w:t xml:space="preserve"> вставок</w:t>
      </w:r>
    </w:p>
    <w:p w:rsidR="00FC3C7C" w:rsidRPr="00FC3C7C" w:rsidRDefault="00FC3C7C" w:rsidP="00FC3C7C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Считается, что слева и справа от первого элемента имеется n-1</w:t>
      </w:r>
    </w:p>
    <w:p w:rsidR="00FC3C7C" w:rsidRPr="00FC3C7C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свободное место и вставляемые элементы сравниваются либо с последним</w:t>
      </w:r>
    </w:p>
    <w:p w:rsidR="00FC3C7C" w:rsidRPr="00FC3C7C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вставленным элементом справа или слева. Этот выбор зависит от того, были</w:t>
      </w:r>
    </w:p>
    <w:p w:rsidR="00FC3C7C" w:rsidRPr="00FC3C7C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ли сдвиги элементов на предыдущем шаге, если были, то направление</w:t>
      </w:r>
    </w:p>
    <w:p w:rsidR="00FE5438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C3C7C">
        <w:rPr>
          <w:rFonts w:ascii="Times New Roman" w:eastAsiaTheme="minorEastAsia" w:hAnsi="Times New Roman" w:cs="Times New Roman"/>
          <w:sz w:val="28"/>
          <w:szCs w:val="28"/>
        </w:rPr>
        <w:t>вставки меняется на противоположный.</w:t>
      </w:r>
    </w:p>
    <w:p w:rsidR="00FC3C7C" w:rsidRPr="00DC2B67" w:rsidRDefault="00FC3C7C" w:rsidP="00FC3C7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654046" w:rsidRDefault="00551F78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654046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DE52EF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DE52EF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FC3C7C" w:rsidRDefault="00FC3C7C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laba_3_3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-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28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ArrayToConso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The sequence has been ordered: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swer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Answer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UpCas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Answer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Y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N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Incorrect input. Enter Y(Yes) or N(No)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Answer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Enter file name(Name.txt)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Access is not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alowed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. Try Again: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OutPu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rewrite the file? Press Y(Yes) or N(No)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file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can not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be edited. Try again.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ArrayTo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Outpu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The sequence has been ordered: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</w:t>
      </w:r>
      <w:r w:rsidR="003A715B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ft, </w:t>
      </w:r>
      <w:r w:rsidR="003A715B">
        <w:rPr>
          <w:rFonts w:ascii="Courier New" w:hAnsi="Courier New" w:cs="Courier New"/>
          <w:color w:val="000000"/>
          <w:sz w:val="20"/>
          <w:szCs w:val="20"/>
          <w:lang w:val="en-US"/>
        </w:rPr>
        <w:t>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ght, Size</w:t>
      </w:r>
      <w:r w:rsidR="003A715B">
        <w:rPr>
          <w:rFonts w:ascii="Courier New" w:hAnsi="Courier New" w:cs="Courier New"/>
          <w:color w:val="000000"/>
          <w:sz w:val="20"/>
          <w:szCs w:val="20"/>
          <w:lang w:val="en-US"/>
        </w:rPr>
        <w:t>, Temp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High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="003A715B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ft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="003A715B">
        <w:rPr>
          <w:rFonts w:ascii="Courier New" w:hAnsi="Courier New" w:cs="Courier New"/>
          <w:color w:val="000000"/>
          <w:sz w:val="20"/>
          <w:szCs w:val="20"/>
          <w:lang w:val="en-US"/>
        </w:rPr>
        <w:t>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ght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ize *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] :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gt;=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>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ght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ght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lt;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-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-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Dec(j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Dec(</w:t>
      </w:r>
      <w:proofErr w:type="gramEnd"/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ft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ft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gt;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+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 +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c(j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1D1F16" w:rsidRPr="00FC3C7C" w:rsidRDefault="001D1F16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="001D1F16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 + </w:t>
      </w:r>
      <w:r w:rsidR="001D1F16">
        <w:rPr>
          <w:rFonts w:ascii="Courier New" w:hAnsi="Courier New" w:cs="Courier New"/>
          <w:color w:val="000000"/>
          <w:sz w:val="20"/>
          <w:szCs w:val="20"/>
          <w:lang w:val="en-US"/>
        </w:rPr>
        <w:t>L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ft];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Order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y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n, Max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Number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Min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Max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             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Number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Conso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ize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Enter size of array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Dec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Enter [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] number of array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         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Conso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var</w:t>
      </w:r>
      <w:proofErr w:type="spellEnd"/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iz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b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Short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Number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, Size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Number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ize, i: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gramStart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if </w:t>
      </w:r>
      <w:proofErr w:type="gramStart"/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There must be only one sequence. Try again.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s from interval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               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 And the number of </w:t>
      </w:r>
      <w:proofErr w:type="spellStart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elemens</w:t>
      </w:r>
      <w:proofErr w:type="spell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must be in interval 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. Try Again.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File is empty. Try again.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The sequence is: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0607A3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This program sorts a sequence of numbers using double-path inserts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FC3C7C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0607A3" w:rsidRDefault="000607A3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0607A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="00FC3C7C"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open the file or work in console? Press Y(Yes) or </w:t>
      </w:r>
    </w:p>
    <w:p w:rsidR="00FC3C7C" w:rsidRPr="00FC3C7C" w:rsidRDefault="000607A3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       </w:t>
      </w:r>
      <w:r w:rsidR="00FC3C7C"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N(No):'</w:t>
      </w:r>
      <w:r w:rsidR="00FC3C7C"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ArrayFromConso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write down the answer to file? Press Y(Yes) or N(No):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GetYesNoChoic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ArrayToFile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ArrayToCons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My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C3C7C">
        <w:rPr>
          <w:rFonts w:ascii="Courier New" w:hAnsi="Courier New" w:cs="Courier New"/>
          <w:color w:val="0000FF"/>
          <w:sz w:val="20"/>
          <w:szCs w:val="20"/>
          <w:lang w:val="en-US"/>
        </w:rPr>
        <w:t>'Press "Enter" to exit the console.'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C3C7C" w:rsidRPr="00FC3C7C" w:rsidRDefault="00FC3C7C" w:rsidP="00FC3C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C3C7C" w:rsidRDefault="00FC3C7C" w:rsidP="00FC3C7C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C3C7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FC3C7C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0607A3" w:rsidRPr="00FC3C7C" w:rsidRDefault="000607A3" w:rsidP="00FC3C7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B3081B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73804" w:rsidRDefault="00954FD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54046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654046">
        <w:rPr>
          <w:rFonts w:ascii="Times New Roman" w:hAnsi="Times New Roman" w:cs="Times New Roman"/>
          <w:b/>
          <w:sz w:val="36"/>
          <w:szCs w:val="36"/>
        </w:rPr>
        <w:t>)</w:t>
      </w:r>
    </w:p>
    <w:p w:rsidR="000607A3" w:rsidRDefault="000607A3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54046" w:rsidRDefault="000607A3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5972175" cy="27527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07A3" w:rsidRPr="00654046" w:rsidRDefault="000607A3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92152" w:rsidRDefault="000607A3" w:rsidP="0065404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2752725" cy="14001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07A3" w:rsidRDefault="000607A3" w:rsidP="0065404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54046" w:rsidRPr="000607A3" w:rsidRDefault="000607A3" w:rsidP="0065404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4895850" cy="3200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4046" w:rsidRDefault="00654046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0607A3" w:rsidRPr="00AB7395" w:rsidRDefault="000607A3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FE5438" w:rsidRPr="00B36EF4" w:rsidRDefault="00F934D3" w:rsidP="00B36EF4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AF4427" w:rsidRDefault="00B36EF4" w:rsidP="00AB7395">
      <w:pPr>
        <w:pStyle w:val="a3"/>
        <w:jc w:val="center"/>
      </w:pPr>
      <w:r>
        <w:object w:dxaOrig="11227" w:dyaOrig="16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23.7pt;height:747.15pt" o:ole="">
            <v:imagedata r:id="rId9" o:title=""/>
          </v:shape>
          <o:OLEObject Type="Embed" ProgID="Visio.Drawing.11" ShapeID="_x0000_i1034" DrawAspect="Content" ObjectID="_1604449101" r:id="rId10"/>
        </w:object>
      </w:r>
    </w:p>
    <w:p w:rsidR="00AF4427" w:rsidRDefault="00A30E11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11856" w:dyaOrig="16213">
          <v:shape id="_x0000_i1038" type="#_x0000_t75" style="width:523pt;height:715.25pt" o:ole="">
            <v:imagedata r:id="rId11" o:title=""/>
          </v:shape>
          <o:OLEObject Type="Embed" ProgID="Visio.Drawing.11" ShapeID="_x0000_i1038" DrawAspect="Content" ObjectID="_1604449102" r:id="rId12"/>
        </w:object>
      </w:r>
    </w:p>
    <w:p w:rsidR="00AF4427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F4427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F4427" w:rsidRPr="00FE5438" w:rsidRDefault="00A30E11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12172" w:dyaOrig="16529">
          <v:shape id="_x0000_i1040" type="#_x0000_t75" style="width:523pt;height:709.8pt" o:ole="">
            <v:imagedata r:id="rId13" o:title=""/>
          </v:shape>
          <o:OLEObject Type="Embed" ProgID="Visio.Drawing.11" ShapeID="_x0000_i1040" DrawAspect="Content" ObjectID="_1604449103" r:id="rId14"/>
        </w:object>
      </w:r>
    </w:p>
    <w:sectPr w:rsidR="00AF4427" w:rsidRPr="00FE5438" w:rsidSect="00DF5F71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A715B"/>
    <w:rsid w:val="003E2637"/>
    <w:rsid w:val="003E3B5B"/>
    <w:rsid w:val="003F63E0"/>
    <w:rsid w:val="0041726D"/>
    <w:rsid w:val="004368A0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F0205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0E11"/>
    <w:rsid w:val="00A36DF2"/>
    <w:rsid w:val="00A6271C"/>
    <w:rsid w:val="00A72052"/>
    <w:rsid w:val="00A83F6A"/>
    <w:rsid w:val="00AB6670"/>
    <w:rsid w:val="00AB7395"/>
    <w:rsid w:val="00AF0397"/>
    <w:rsid w:val="00AF32B8"/>
    <w:rsid w:val="00AF4427"/>
    <w:rsid w:val="00AF4CF0"/>
    <w:rsid w:val="00B2622D"/>
    <w:rsid w:val="00B3081B"/>
    <w:rsid w:val="00B36EF4"/>
    <w:rsid w:val="00B96FF2"/>
    <w:rsid w:val="00BC1529"/>
    <w:rsid w:val="00C222DD"/>
    <w:rsid w:val="00C30CEA"/>
    <w:rsid w:val="00C60858"/>
    <w:rsid w:val="00CC1167"/>
    <w:rsid w:val="00CE505A"/>
    <w:rsid w:val="00D03312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B5871"/>
    <w:rsid w:val="00DC2B67"/>
    <w:rsid w:val="00DC43CE"/>
    <w:rsid w:val="00DD178D"/>
    <w:rsid w:val="00DE52EF"/>
    <w:rsid w:val="00DF5F71"/>
    <w:rsid w:val="00DF6E24"/>
    <w:rsid w:val="00E01C96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C3C7C"/>
    <w:rsid w:val="00FC55B8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5716D5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8D0585-33A7-4697-ADD9-4D855619FC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0</Pages>
  <Words>1355</Words>
  <Characters>7727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5</cp:revision>
  <cp:lastPrinted>2016-09-14T19:41:00Z</cp:lastPrinted>
  <dcterms:created xsi:type="dcterms:W3CDTF">2018-11-22T22:38:00Z</dcterms:created>
  <dcterms:modified xsi:type="dcterms:W3CDTF">2018-11-23T00:32:00Z</dcterms:modified>
</cp:coreProperties>
</file>